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A6A" w:rsidRDefault="00DA0296" w:rsidP="00166E38">
      <w:pPr>
        <w:ind w:left="-1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538303" wp14:editId="4AD5D757">
                <wp:simplePos x="0" y="0"/>
                <wp:positionH relativeFrom="column">
                  <wp:posOffset>1749425</wp:posOffset>
                </wp:positionH>
                <wp:positionV relativeFrom="paragraph">
                  <wp:posOffset>-62230</wp:posOffset>
                </wp:positionV>
                <wp:extent cx="0" cy="6619875"/>
                <wp:effectExtent l="0" t="0" r="19050" b="952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37A1CA" id="Straight Connector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7.75pt,-4.9pt" to="137.75pt,5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2B48D80" wp14:editId="33A524DE">
                <wp:simplePos x="0" y="0"/>
                <wp:positionH relativeFrom="column">
                  <wp:posOffset>8136890</wp:posOffset>
                </wp:positionH>
                <wp:positionV relativeFrom="paragraph">
                  <wp:posOffset>-90228</wp:posOffset>
                </wp:positionV>
                <wp:extent cx="0" cy="6619875"/>
                <wp:effectExtent l="0" t="0" r="19050" b="952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2103C0" id="Straight Connector 7" o:spid="_x0000_s1026" style="position:absolute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0.7pt,-7.1pt" to="640.7pt,5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84296B" wp14:editId="2635E6BB">
                <wp:simplePos x="0" y="0"/>
                <wp:positionH relativeFrom="column">
                  <wp:posOffset>6911456</wp:posOffset>
                </wp:positionH>
                <wp:positionV relativeFrom="paragraph">
                  <wp:posOffset>-62865</wp:posOffset>
                </wp:positionV>
                <wp:extent cx="0" cy="6619875"/>
                <wp:effectExtent l="0" t="0" r="19050" b="952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21B2D1" id="Straight Connector 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4.2pt,-4.95pt" to="544.2pt,5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CE16D3F" wp14:editId="6F28F781">
                <wp:simplePos x="0" y="0"/>
                <wp:positionH relativeFrom="column">
                  <wp:posOffset>5019963</wp:posOffset>
                </wp:positionH>
                <wp:positionV relativeFrom="paragraph">
                  <wp:posOffset>-62865</wp:posOffset>
                </wp:positionV>
                <wp:extent cx="0" cy="6619875"/>
                <wp:effectExtent l="0" t="0" r="19050" b="952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A879E8" id="Straight Connector 5" o:spid="_x0000_s1026" style="position:absolute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5.25pt,-4.95pt" to="395.25pt,51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1AC062E" wp14:editId="0F75BEFF">
                <wp:simplePos x="0" y="0"/>
                <wp:positionH relativeFrom="column">
                  <wp:posOffset>3912062</wp:posOffset>
                </wp:positionH>
                <wp:positionV relativeFrom="paragraph">
                  <wp:posOffset>-62518</wp:posOffset>
                </wp:positionV>
                <wp:extent cx="0" cy="6619875"/>
                <wp:effectExtent l="0" t="0" r="19050" b="952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361C1D" id="Straight Connector 4" o:spid="_x0000_s1026" style="position:absolute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8.05pt,-4.9pt" to="308.05pt,51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2CFD87" wp14:editId="6006E30E">
                <wp:simplePos x="0" y="0"/>
                <wp:positionH relativeFrom="column">
                  <wp:posOffset>2824365</wp:posOffset>
                </wp:positionH>
                <wp:positionV relativeFrom="paragraph">
                  <wp:posOffset>-97502</wp:posOffset>
                </wp:positionV>
                <wp:extent cx="0" cy="6619875"/>
                <wp:effectExtent l="0" t="0" r="19050" b="952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DDE353" id="Straight Connector 3" o:spid="_x0000_s1026" style="position:absolute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4pt,-7.7pt" to="222.4pt,51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" strokecolor="#5b9bd5 [3204]" strokeweight=".5pt">
                <v:stroke dashstyle="longDashDot" joinstyle="miter"/>
              </v:line>
            </w:pict>
          </mc:Fallback>
        </mc:AlternateContent>
      </w:r>
      <w:r w:rsidR="00166E38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CEFBD8" wp14:editId="18A07074">
                <wp:simplePos x="0" y="0"/>
                <wp:positionH relativeFrom="column">
                  <wp:posOffset>803564</wp:posOffset>
                </wp:positionH>
                <wp:positionV relativeFrom="paragraph">
                  <wp:posOffset>-96982</wp:posOffset>
                </wp:positionV>
                <wp:extent cx="0" cy="6619875"/>
                <wp:effectExtent l="0" t="0" r="19050" b="952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619875"/>
                        </a:xfrm>
                        <a:prstGeom prst="line">
                          <a:avLst/>
                        </a:prstGeom>
                        <a:ln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6DED26" id="Straight Connector 1" o:spid="_x0000_s1026" style="position:absolute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25pt,-7.65pt" to="63.25pt,5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" strokecolor="#5b9bd5 [3204]" strokeweight=".5pt">
                <v:stroke dashstyle="longDashDot" joinstyle="miter"/>
              </v:line>
            </w:pict>
          </mc:Fallback>
        </mc:AlternateContent>
      </w:r>
      <w:r>
        <w:object w:dxaOrig="16590" w:dyaOrig="7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10.75pt;height:493.1pt" o:ole="">
            <v:imagedata r:id="rId4" o:title=""/>
          </v:shape>
          <o:OLEObject Type="Embed" ProgID="Visio.Drawing.15" ShapeID="_x0000_i1027" DrawAspect="Content" ObjectID="_1605989875" r:id="rId5"/>
        </w:object>
      </w:r>
      <w:bookmarkStart w:id="0" w:name="_GoBack"/>
      <w:bookmarkEnd w:id="0"/>
    </w:p>
    <w:sectPr w:rsidR="00206A6A" w:rsidSect="00166E38">
      <w:pgSz w:w="15840" w:h="12240" w:orient="landscape"/>
      <w:pgMar w:top="1440" w:right="810" w:bottom="720" w:left="81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E38"/>
    <w:rsid w:val="00166E38"/>
    <w:rsid w:val="00206A6A"/>
    <w:rsid w:val="00DA0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AD57437-DA1F-414C-8CF7-4E77B49032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omeriki</dc:creator>
  <cp:keywords/>
  <dc:description/>
  <cp:lastModifiedBy>Khomeriki</cp:lastModifiedBy>
  <cp:revision>2</cp:revision>
  <dcterms:created xsi:type="dcterms:W3CDTF">2018-12-10T19:26:00Z</dcterms:created>
  <dcterms:modified xsi:type="dcterms:W3CDTF">2018-12-10T19:31:00Z</dcterms:modified>
</cp:coreProperties>
</file>